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43379262"/>
    <w:p w:rsidR="0041247E" w:rsidRDefault="0041247E" w:rsidP="004C129D">
      <w:pPr>
        <w:pStyle w:val="Heading2"/>
        <w:numPr>
          <w:ilvl w:val="0"/>
          <w:numId w:val="0"/>
        </w:numPr>
        <w:rPr>
          <w:cs/>
        </w:rPr>
      </w:pP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F6893B" wp14:editId="12FB7DB2">
                <wp:simplePos x="0" y="0"/>
                <wp:positionH relativeFrom="margin">
                  <wp:posOffset>0</wp:posOffset>
                </wp:positionH>
                <wp:positionV relativeFrom="paragraph">
                  <wp:posOffset>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66FF" w:rsidRPr="00B55804" w:rsidRDefault="000366FF" w:rsidP="0041247E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EF6893B" id="_x0000_t202" coordsize="21600,21600" o:spt="202" path="m,l,21600r21600,l21600,xe">
                <v:stroke joinstyle="miter"/>
                <v:path gradientshapeok="t" o:connecttype="rect"/>
              </v:shapetype>
              <v:shape id="Text Box 106" o:spid="_x0000_s1026" type="#_x0000_t202" style="position:absolute;margin-left:0;margin-top:0;width:497.25pt;height:43.2pt;z-index:251659264;visibility:visible;mso-wrap-style:square;mso-width-percent:0;mso-height-percent:20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" filled="f" stroked="f">
                <v:textbox style="mso-fit-shape-to-text:t">
                  <w:txbxContent>
                    <w:p w:rsidR="000366FF" w:rsidRPr="00B55804" w:rsidRDefault="000366FF" w:rsidP="0041247E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50B0B03" wp14:editId="33B23F0B">
                <wp:simplePos x="0" y="0"/>
                <wp:positionH relativeFrom="margin">
                  <wp:posOffset>0</wp:posOffset>
                </wp:positionH>
                <wp:positionV relativeFrom="paragraph">
                  <wp:posOffset>199390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66FF" w:rsidRPr="00096DD8" w:rsidRDefault="000366FF" w:rsidP="0041247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0366FF" w:rsidRPr="00096DD8" w:rsidRDefault="000366FF" w:rsidP="0041247E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0B0B03" id="Text Box 50" o:spid="_x0000_s1027" type="#_x0000_t202" style="position:absolute;margin-left:0;margin-top:157pt;width:507pt;height:81.7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ZVOuw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" filled="f" stroked="f">
                <v:textbox>
                  <w:txbxContent>
                    <w:p w:rsidR="000366FF" w:rsidRPr="00096DD8" w:rsidRDefault="000366FF" w:rsidP="0041247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0366FF" w:rsidRPr="00096DD8" w:rsidRDefault="000366FF" w:rsidP="0041247E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423BB8C" wp14:editId="29DEC460">
                <wp:simplePos x="0" y="0"/>
                <wp:positionH relativeFrom="column">
                  <wp:posOffset>0</wp:posOffset>
                </wp:positionH>
                <wp:positionV relativeFrom="paragraph">
                  <wp:posOffset>280035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66FF" w:rsidRPr="00F60C0A" w:rsidRDefault="000366FF" w:rsidP="0041247E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10ABBB64" wp14:editId="2740A699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5" r:link="rId6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23BB8C" id="Text Box 58" o:spid="_x0000_s1028" type="#_x0000_t202" style="position:absolute;margin-left:0;margin-top:220.5pt;width:463.7pt;height:136.8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/16BuQ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" filled="f" stroked="f">
                <v:textbox style="mso-fit-shape-to-text:t">
                  <w:txbxContent>
                    <w:p w:rsidR="000366FF" w:rsidRPr="00F60C0A" w:rsidRDefault="000366FF" w:rsidP="0041247E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10ABBB64" wp14:editId="2740A699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7" r:link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41247E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E3E1470" wp14:editId="7EA2B7EB">
                <wp:simplePos x="0" y="0"/>
                <wp:positionH relativeFrom="column">
                  <wp:posOffset>5181600</wp:posOffset>
                </wp:positionH>
                <wp:positionV relativeFrom="paragraph">
                  <wp:posOffset>703961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366FF" w:rsidRPr="00AD0182" w:rsidRDefault="000366FF" w:rsidP="0041247E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3E1470" id="Text Box 142" o:spid="_x0000_s1029" type="#_x0000_t202" style="position:absolute;margin-left:408pt;margin-top:554.3pt;width:96.3pt;height:54.3pt;z-index:25166233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" filled="f" stroked="f">
                <v:textbox style="mso-fit-shape-to-text:t">
                  <w:txbxContent>
                    <w:p w:rsidR="000366FF" w:rsidRPr="00AD0182" w:rsidRDefault="000366FF" w:rsidP="0041247E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0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>
        <w:rPr>
          <w:cs/>
        </w:rPr>
        <w:br w:type="page"/>
      </w:r>
    </w:p>
    <w:p w:rsidR="00CA7F62" w:rsidRPr="00CF6810" w:rsidRDefault="00CA7F62" w:rsidP="00CA7F62">
      <w:pPr>
        <w:rPr>
          <w:sz w:val="6"/>
          <w:szCs w:val="6"/>
        </w:rPr>
      </w:pPr>
      <w:r w:rsidRPr="00CF6810">
        <w:rPr>
          <w:b/>
          <w:bCs/>
          <w:sz w:val="40"/>
          <w:szCs w:val="40"/>
        </w:rPr>
        <w:lastRenderedPageBreak/>
        <w:t>Revision History</w:t>
      </w:r>
    </w:p>
    <w:p w:rsidR="00CA7F62" w:rsidRPr="00CF6810" w:rsidRDefault="00CA7F62" w:rsidP="00CA7F62">
      <w:pPr>
        <w:rPr>
          <w:rFonts w:eastAsia="Arial Unicode MS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800"/>
        <w:gridCol w:w="3240"/>
        <w:gridCol w:w="1800"/>
        <w:gridCol w:w="1800"/>
      </w:tblGrid>
      <w:tr w:rsidR="00CA7F62" w:rsidRPr="00CF6810" w:rsidTr="00CA7F62"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0B4123" w:rsidP="00CA7F62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</w:p>
        </w:tc>
        <w:tc>
          <w:tcPr>
            <w:tcW w:w="32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Description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Author</w:t>
            </w:r>
          </w:p>
        </w:tc>
        <w:tc>
          <w:tcPr>
            <w:tcW w:w="180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CA7F62" w:rsidRPr="00CF6810" w:rsidRDefault="00CA7F62" w:rsidP="00CA7F62">
            <w:pPr>
              <w:jc w:val="center"/>
              <w:rPr>
                <w:b/>
                <w:bCs/>
              </w:rPr>
            </w:pPr>
            <w:r w:rsidRPr="00CF6810">
              <w:rPr>
                <w:b/>
                <w:bCs/>
              </w:rPr>
              <w:t>Version</w:t>
            </w:r>
          </w:p>
        </w:tc>
      </w:tr>
      <w:tr w:rsidR="00CA7F62" w:rsidRPr="00CF6810" w:rsidTr="00CA7F62"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3240" w:type="dxa"/>
            <w:shd w:val="clear" w:color="auto" w:fill="auto"/>
          </w:tcPr>
          <w:p w:rsidR="00CA7F62" w:rsidRPr="00F650F9" w:rsidRDefault="00CA7F62" w:rsidP="00CA7F62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1.0</w:t>
            </w:r>
          </w:p>
        </w:tc>
      </w:tr>
      <w:tr w:rsidR="00CA7F62" w:rsidRPr="00CF6810" w:rsidTr="00CA7F62"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30/05/2016</w:t>
            </w:r>
          </w:p>
        </w:tc>
        <w:tc>
          <w:tcPr>
            <w:tcW w:w="3240" w:type="dxa"/>
            <w:shd w:val="clear" w:color="auto" w:fill="auto"/>
          </w:tcPr>
          <w:p w:rsidR="00CA7F62" w:rsidRPr="00CA7F62" w:rsidRDefault="00CA7F62" w:rsidP="00CA7F62">
            <w:pPr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F650F9">
              <w:rPr>
                <w:rFonts w:asciiTheme="majorBidi" w:hAnsiTheme="majorBidi" w:cstheme="majorBidi"/>
              </w:rPr>
              <w:t xml:space="preserve">Interface Spec </w:t>
            </w:r>
            <w:r w:rsidRPr="00F650F9">
              <w:rPr>
                <w:rFonts w:asciiTheme="majorBidi" w:hAnsiTheme="majorBidi" w:cstheme="majorBidi"/>
                <w:cs/>
              </w:rPr>
              <w:t>ตามที่ประชุม</w:t>
            </w:r>
            <w:r>
              <w:rPr>
                <w:rFonts w:asciiTheme="majorBidi" w:hAnsiTheme="majorBidi" w:cstheme="majorBidi"/>
              </w:rPr>
              <w:t xml:space="preserve"> </w:t>
            </w:r>
            <w:r>
              <w:rPr>
                <w:rFonts w:asciiTheme="majorBidi" w:hAnsiTheme="majorBidi" w:cstheme="majorBidi" w:hint="cs"/>
                <w:cs/>
              </w:rPr>
              <w:t xml:space="preserve">ให้เป็นรูปแบบใหม่ของ </w:t>
            </w:r>
            <w:r>
              <w:rPr>
                <w:rFonts w:asciiTheme="majorBidi" w:hAnsiTheme="majorBidi" w:cstheme="majorBidi"/>
              </w:rPr>
              <w:t>SAP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CA7F62" w:rsidRPr="00F650F9" w:rsidRDefault="00CA7F62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V.2.0</w:t>
            </w:r>
          </w:p>
        </w:tc>
      </w:tr>
      <w:tr w:rsidR="001839FF" w:rsidRPr="00CF6810" w:rsidTr="00CA7F62"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8/07/2016</w:t>
            </w:r>
          </w:p>
        </w:tc>
        <w:tc>
          <w:tcPr>
            <w:tcW w:w="3240" w:type="dxa"/>
            <w:shd w:val="clear" w:color="auto" w:fill="auto"/>
          </w:tcPr>
          <w:p w:rsidR="001839FF" w:rsidRPr="001839FF" w:rsidRDefault="001839FF" w:rsidP="00CA7F62">
            <w:pPr>
              <w:rPr>
                <w:rFonts w:asciiTheme="majorBidi" w:hAnsiTheme="majorBidi" w:cstheme="majorBidi"/>
                <w:cs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เพิ่มข้อมูล </w:t>
            </w:r>
            <w:r>
              <w:rPr>
                <w:rFonts w:asciiTheme="majorBidi" w:hAnsiTheme="majorBidi" w:cstheme="majorBidi"/>
              </w:rPr>
              <w:t xml:space="preserve">Interface </w:t>
            </w:r>
            <w:r>
              <w:rPr>
                <w:rFonts w:asciiTheme="majorBidi" w:hAnsiTheme="majorBidi" w:cstheme="majorBidi" w:hint="cs"/>
                <w:cs/>
              </w:rPr>
              <w:t xml:space="preserve">สำหรับ </w:t>
            </w:r>
            <w:r>
              <w:rPr>
                <w:rFonts w:asciiTheme="majorBidi" w:hAnsiTheme="majorBidi" w:cstheme="majorBidi"/>
              </w:rPr>
              <w:t xml:space="preserve">Response </w:t>
            </w:r>
            <w:r>
              <w:rPr>
                <w:rFonts w:asciiTheme="majorBidi" w:hAnsiTheme="majorBidi" w:cstheme="majorBidi" w:hint="cs"/>
                <w:cs/>
              </w:rPr>
              <w:t>ไฟล์</w:t>
            </w:r>
          </w:p>
        </w:tc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1839FF" w:rsidRPr="00F650F9" w:rsidRDefault="001839FF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1</w:t>
            </w:r>
          </w:p>
        </w:tc>
      </w:tr>
      <w:tr w:rsidR="000B4123" w:rsidRPr="00CF6810" w:rsidTr="00CA7F62">
        <w:tc>
          <w:tcPr>
            <w:tcW w:w="1800" w:type="dxa"/>
            <w:shd w:val="clear" w:color="auto" w:fill="auto"/>
          </w:tcPr>
          <w:p w:rsidR="000B4123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0/7/2016</w:t>
            </w:r>
          </w:p>
        </w:tc>
        <w:tc>
          <w:tcPr>
            <w:tcW w:w="3240" w:type="dxa"/>
            <w:shd w:val="clear" w:color="auto" w:fill="auto"/>
          </w:tcPr>
          <w:p w:rsidR="000B4123" w:rsidRDefault="000B4123" w:rsidP="00CA7F62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 xml:space="preserve">แก้ไข </w:t>
            </w:r>
            <w:r>
              <w:rPr>
                <w:rFonts w:asciiTheme="majorBidi" w:hAnsiTheme="majorBidi" w:cstheme="majorBidi"/>
              </w:rPr>
              <w:t xml:space="preserve">Format </w:t>
            </w:r>
            <w:r>
              <w:rPr>
                <w:rFonts w:asciiTheme="majorBidi" w:hAnsiTheme="majorBidi" w:cstheme="majorBidi" w:hint="cs"/>
                <w:cs/>
              </w:rPr>
              <w:t xml:space="preserve">ของไฟล์ </w:t>
            </w:r>
            <w:r>
              <w:rPr>
                <w:rFonts w:asciiTheme="majorBidi" w:hAnsiTheme="majorBidi" w:cstheme="majorBidi"/>
              </w:rPr>
              <w:t>Sync</w:t>
            </w:r>
          </w:p>
        </w:tc>
        <w:tc>
          <w:tcPr>
            <w:tcW w:w="1800" w:type="dxa"/>
            <w:shd w:val="clear" w:color="auto" w:fill="auto"/>
          </w:tcPr>
          <w:p w:rsidR="000B4123" w:rsidRPr="00F650F9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r w:rsidRPr="00F650F9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1800" w:type="dxa"/>
            <w:shd w:val="clear" w:color="auto" w:fill="auto"/>
          </w:tcPr>
          <w:p w:rsidR="000B4123" w:rsidRDefault="000B4123" w:rsidP="00CA7F62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</w:tbl>
    <w:p w:rsidR="00CA7F62" w:rsidRPr="00CF6810" w:rsidRDefault="00CA7F62" w:rsidP="00CA7F62">
      <w:pPr>
        <w:rPr>
          <w:rFonts w:eastAsia="Arial Unicode MS"/>
        </w:rPr>
      </w:pPr>
    </w:p>
    <w:p w:rsidR="00CA7F62" w:rsidRDefault="00CA7F62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  <w:cs/>
        </w:rPr>
      </w:pPr>
      <w:r>
        <w:rPr>
          <w:rFonts w:ascii="Angsana New" w:hAnsi="Angsana New" w:cs="Angsana New"/>
          <w:sz w:val="24"/>
          <w:szCs w:val="24"/>
          <w:cs/>
        </w:rPr>
        <w:br w:type="page"/>
      </w:r>
    </w:p>
    <w:p w:rsidR="00EA5C09" w:rsidRPr="00297A56" w:rsidRDefault="00EA5C09" w:rsidP="00EA5C09">
      <w:pPr>
        <w:pStyle w:val="Heading2"/>
        <w:numPr>
          <w:ilvl w:val="2"/>
          <w:numId w:val="2"/>
        </w:numPr>
        <w:spacing w:before="0" w:after="120"/>
        <w:jc w:val="both"/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  <w:cs/>
        </w:rPr>
        <w:lastRenderedPageBreak/>
        <w:t>ระบบ</w:t>
      </w:r>
      <w:r w:rsidRPr="00297A56">
        <w:rPr>
          <w:rFonts w:ascii="Angsana New" w:hAnsi="Angsana New" w:cs="Angsana New"/>
          <w:sz w:val="24"/>
          <w:szCs w:val="24"/>
        </w:rPr>
        <w:t xml:space="preserve"> SAP</w:t>
      </w:r>
      <w:bookmarkEnd w:id="0"/>
    </w:p>
    <w:p w:rsidR="00EA5C09" w:rsidRPr="00297A56" w:rsidRDefault="00EA5C09" w:rsidP="00EA5C09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Write Off File</w:t>
      </w:r>
      <w:r w:rsidR="008B0186" w:rsidRPr="00297A56">
        <w:rPr>
          <w:rFonts w:ascii="Angsana New" w:hAnsi="Angsana New" w:cs="Angsana New"/>
          <w:b/>
          <w:bCs/>
          <w:sz w:val="24"/>
          <w:szCs w:val="24"/>
        </w:rPr>
        <w:t>, Recovery File</w:t>
      </w:r>
      <w:r w:rsidRPr="00297A56">
        <w:rPr>
          <w:rFonts w:ascii="Angsana New" w:hAnsi="Angsana New" w:cs="Angsana New"/>
          <w:b/>
          <w:bCs/>
          <w:sz w:val="24"/>
          <w:szCs w:val="24"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EA5C09" w:rsidRPr="00297A56" w:rsidTr="00297A56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Write Off File</w:t>
            </w:r>
            <w:r w:rsidR="007A3A08" w:rsidRPr="00297A56">
              <w:rPr>
                <w:rFonts w:ascii="Angsana New" w:hAnsi="Angsana New" w:cs="Angsana New"/>
                <w:sz w:val="24"/>
                <w:szCs w:val="24"/>
              </w:rPr>
              <w:t>, Recovery File</w:t>
            </w:r>
          </w:p>
        </w:tc>
      </w:tr>
      <w:tr w:rsidR="00EA5C09" w:rsidRPr="00297A56" w:rsidTr="00CA720A">
        <w:trPr>
          <w:trHeight w:val="377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7A3A08" w:rsidRPr="00297A56" w:rsidRDefault="00EA5C09" w:rsidP="00CA720A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Collection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วางไฟล์รายการ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Write Off</w:t>
            </w:r>
            <w:r w:rsidR="00CA720A">
              <w:rPr>
                <w:rFonts w:ascii="Angsana New" w:hAnsi="Angsana New" w:cs="Angsana New"/>
                <w:sz w:val="24"/>
                <w:szCs w:val="24"/>
              </w:rPr>
              <w:t xml:space="preserve">, </w:t>
            </w:r>
            <w:r w:rsidR="00CA720A" w:rsidRPr="00297A56">
              <w:rPr>
                <w:rFonts w:ascii="Angsana New" w:hAnsi="Angsana New" w:cs="Angsana New"/>
                <w:sz w:val="24"/>
                <w:szCs w:val="24"/>
              </w:rPr>
              <w:t>Recovery Fil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ไปที่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cPAC Collection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 </w:t>
            </w:r>
          </w:p>
        </w:tc>
      </w:tr>
      <w:tr w:rsidR="00EA5C09" w:rsidRPr="00297A56" w:rsidTr="00297A56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ystem Flow</w:t>
            </w:r>
          </w:p>
        </w:tc>
      </w:tr>
      <w:tr w:rsidR="00EA5C09" w:rsidRPr="00297A56" w:rsidTr="00297A56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4"/>
            </w:tblGrid>
            <w:tr w:rsidR="00EA5C09" w:rsidRPr="00297A56" w:rsidTr="00297A56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EA5C09" w:rsidRPr="00297A56" w:rsidRDefault="001839FF" w:rsidP="00297A56">
                  <w:pPr>
                    <w:rPr>
                      <w:rFonts w:ascii="Angsana New" w:hAnsi="Angsana New" w:cs="Angsana New"/>
                      <w:sz w:val="24"/>
                      <w:szCs w:val="24"/>
                    </w:rPr>
                  </w:pPr>
                  <w:r>
                    <w:object w:dxaOrig="13021" w:dyaOrig="176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51.2pt;height:61pt" o:ole="">
                        <v:imagedata r:id="rId9" o:title=""/>
                      </v:shape>
                      <o:OLEObject Type="Embed" ProgID="Visio.Drawing.15" ShapeID="_x0000_i1025" DrawAspect="Content" ObjectID="_1533035726" r:id="rId10"/>
                    </w:object>
                  </w:r>
                </w:p>
              </w:tc>
            </w:tr>
          </w:tbl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cess Detail</w:t>
            </w:r>
          </w:p>
        </w:tc>
      </w:tr>
      <w:tr w:rsidR="00EA5C09" w:rsidRPr="00297A56" w:rsidTr="00297A56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 xml:space="preserve">รายละเอียดของ </w:t>
            </w: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 </w:t>
            </w:r>
          </w:p>
        </w:tc>
      </w:tr>
      <w:tr w:rsidR="00EA5C09" w:rsidRPr="00297A56" w:rsidTr="00297A56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มายเหตุ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075562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</w:tbl>
    <w:p w:rsidR="00EA5C09" w:rsidRPr="00297A56" w:rsidRDefault="00EA5C09" w:rsidP="00EA5C09">
      <w:pPr>
        <w:rPr>
          <w:rFonts w:ascii="Angsana New" w:hAnsi="Angsana New" w:cs="Angsana New"/>
          <w:sz w:val="24"/>
          <w:szCs w:val="24"/>
        </w:rPr>
      </w:pPr>
    </w:p>
    <w:p w:rsidR="00EA5C09" w:rsidRPr="00297A56" w:rsidRDefault="00EA5C09" w:rsidP="00EA5C09">
      <w:pPr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</w:rPr>
        <w:br w:type="page"/>
      </w:r>
    </w:p>
    <w:p w:rsidR="00EA5C09" w:rsidRPr="00297A56" w:rsidRDefault="00EA5C09" w:rsidP="00EA5C09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Environment</w:t>
      </w:r>
    </w:p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8F5798" w:rsidRPr="00297A56" w:rsidTr="008F5798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8F5798" w:rsidRPr="00297A56" w:rsidTr="008F5798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 NAS DEV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vol/SHT_CPAC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 NAS DEV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vol/SHT_CPAC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 NAS PROD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F5798" w:rsidRPr="00297A56" w:rsidTr="008F5798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8F579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dev/file_interface/sap/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8F579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sit/file_interface/sap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8F5798" w:rsidRPr="00297A56" w:rsidRDefault="008F5798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file_interface/sap</w:t>
            </w: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sz w:val="24"/>
          <w:szCs w:val="24"/>
        </w:rPr>
      </w:pPr>
    </w:p>
    <w:p w:rsidR="001839FF" w:rsidRPr="00297A56" w:rsidRDefault="001839FF" w:rsidP="001839FF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1839FF" w:rsidRPr="00297A56" w:rsidTr="00C20DF1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1839FF" w:rsidRPr="00297A56" w:rsidTr="00C20DF1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6C20C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1839FF" w:rsidRPr="00297A56" w:rsidTr="00C20DF1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sz w:val="24"/>
          <w:szCs w:val="24"/>
        </w:rPr>
      </w:pPr>
    </w:p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8F5798" w:rsidRPr="00297A56" w:rsidTr="006159E4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8F5798" w:rsidRPr="00297A56" w:rsidTr="006159E4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865AF" w:rsidRPr="00297A56" w:rsidRDefault="008865AF" w:rsidP="008865A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8F5798" w:rsidRPr="00297A56" w:rsidRDefault="008865AF" w:rsidP="008865A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F5798" w:rsidRPr="00297A56" w:rsidRDefault="008F5798" w:rsidP="00297A5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F5798" w:rsidRPr="00297A56" w:rsidRDefault="008865AF" w:rsidP="00505BC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08:</w:t>
            </w:r>
            <w:r w:rsidR="00152E0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00 </w:t>
            </w:r>
            <w:bookmarkStart w:id="1" w:name="_GoBack"/>
            <w:bookmarkEnd w:id="1"/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 (</w:t>
            </w:r>
            <w:r w:rsidR="000B77CC" w:rsidRPr="00505BC3">
              <w:rPr>
                <w:rFonts w:ascii="Angsana New" w:hAnsi="Angsana New" w:cs="Angsana New" w:hint="cs"/>
                <w:color w:val="000000" w:themeColor="text1"/>
                <w:sz w:val="24"/>
                <w:szCs w:val="24"/>
                <w:cs/>
              </w:rPr>
              <w:t xml:space="preserve">วางไฟล์ก่อน </w:t>
            </w:r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8.00</w:t>
            </w:r>
            <w:r w:rsidR="00505BC3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 xml:space="preserve"> </w:t>
            </w:r>
            <w:r w:rsidR="000B77CC" w:rsidRPr="00505BC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)</w:t>
            </w:r>
          </w:p>
        </w:tc>
      </w:tr>
    </w:tbl>
    <w:p w:rsidR="008F5798" w:rsidRPr="00297A56" w:rsidRDefault="008F5798" w:rsidP="008F5798">
      <w:pPr>
        <w:rPr>
          <w:rFonts w:ascii="Angsana New" w:hAnsi="Angsana New" w:cs="Angsana New"/>
          <w:b/>
          <w:bCs/>
          <w:sz w:val="24"/>
          <w:szCs w:val="24"/>
        </w:rPr>
      </w:pPr>
    </w:p>
    <w:p w:rsidR="001839FF" w:rsidRPr="00297A56" w:rsidRDefault="001839FF" w:rsidP="001839FF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1839FF" w:rsidRPr="00297A56" w:rsidTr="00C20DF1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1839FF" w:rsidRPr="00297A56" w:rsidTr="00C20DF1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Write off</w:t>
            </w:r>
          </w:p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Recovery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39FF" w:rsidRPr="00297A56" w:rsidRDefault="001839FF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39FF" w:rsidRPr="00297A56" w:rsidRDefault="001839F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 xml:space="preserve">หลังจากวางไฟล์แล้ว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</w:t>
            </w: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วัน</w:t>
            </w:r>
          </w:p>
        </w:tc>
      </w:tr>
    </w:tbl>
    <w:p w:rsidR="008F5798" w:rsidRPr="00297A56" w:rsidRDefault="008F5798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4A6E14" w:rsidRDefault="004A6E14" w:rsidP="004A6E14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Out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Pr="00297A56" w:rsidRDefault="00A96F93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.dat</w:t>
            </w:r>
          </w:p>
        </w:tc>
      </w:tr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ype =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="004C129D"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A96F93" w:rsidRPr="00297A56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A96F93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297A56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A96F93" w:rsidRPr="00297A56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A96F93" w:rsidRPr="00427660" w:rsidTr="00A96F93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A96F93" w:rsidRPr="00914873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A96F93" w:rsidRPr="00914873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ample Data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H = Header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H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 no. : docu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 Referance with cPAC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Document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ที่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Document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ประเภท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A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JA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ompany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100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AP Company cod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Posting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ผ่านรายก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สิ้นเดือนเสม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Perio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งวดบัญช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สกุล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ate (Exchange Rate)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อัตราแลกเปลี่ย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9.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ranslation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วันที่การแปลงค่า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14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feren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การอ้างอิง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I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ตั้งหนี้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D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 Note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C =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redit Note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I201506029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การกำหนดค่าที่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SAP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โดย</w:t>
            </w:r>
            <w:r w:rsidRPr="00427660">
              <w:rPr>
                <w:rFonts w:ascii="Angsana New" w:hAnsi="Angsana New" w:cs="Angsana New"/>
                <w:strike/>
                <w:color w:val="000000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'J' + Month+ '923/' +Year + '/'+ Modul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ช่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J05923/2016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Doc.Header 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ข้อความส่วนหัว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RVO09120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มีค่า โดย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concat valu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RV_05/2016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Branch 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เลขที่สาขาทาง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000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นักงานใหญ่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0000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ef.key (head)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ชื่อระบบเดิ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EBT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mpany 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D = Details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Group running no. : documen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 Referance with cPAC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Item no.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unning Item (MAX 999)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ccount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 = Customer / V = Vendor / T = Tax / G = GL / A = Asse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Ex.  'D' = Debit  , 'C' = Credi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/C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ัญชี/รหัสลูกหนี้/รหัสเจ้า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Ex. G/L Account, Customer Code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mapping + Customer Code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ี่ระบุบ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AP Screen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pecial GL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บ่งชี้บัญชีแยกประเภททั่วไปพิเศษ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et Transaction 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รายการ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lternative 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บัญชีแยกประเภททั่วไป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Docu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7</w:t>
            </w:r>
          </w:p>
        </w:tc>
      </w:tr>
      <w:tr w:rsidR="00A96F93" w:rsidRPr="00427660" w:rsidTr="00427660">
        <w:trPr>
          <w:trHeight w:val="7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Local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ใน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rial" w:hAnsi="Arial" w:cs="Arial"/>
                <w:sz w:val="16"/>
                <w:szCs w:val="16"/>
              </w:rPr>
            </w:pPr>
            <w:r w:rsidRPr="00427660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7</w:t>
            </w:r>
          </w:p>
        </w:tc>
      </w:tr>
      <w:tr w:rsidR="00A96F93" w:rsidRPr="00427660" w:rsidTr="00427660">
        <w:trPr>
          <w:trHeight w:val="10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Docu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10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Local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บาท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ิมาณ/ จำนว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ni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หน่วยนั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Pla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ถานที่ประกอบ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Branch number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กรณีเป็น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ranch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าขาภาษีคู่ค้าทาง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rading Partn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ในเครื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Ter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เงื่อนไข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selin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เริ่มต้นสำหรับการคำนวณวันกำหนด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nvoice Ref.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อ้างอิงใบกำกับสิน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scal Year of the Relevant Invoi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ีบัญชีของใบกำกับสินค้าที่เกี่ยวข้อ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Line Item of the Relevant Invoic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บรรทัดรายการของใบกำกับสินค้าที่เกี่ยวข้อ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Payment Bloc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ระงับ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ิธี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 Supple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สำหรับธนาคาที่ทำจ่ายเงิ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และ รูปแบบเอกสารที่ออกจากระบ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ency for Automatic Pay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กุลเงินสำหรับการชำระเงินอัตโนมัติ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Payment Currenc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et Valu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ึ่คิดมูลค่า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Value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ธนาคารชำระเงินหรือรับเงิน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(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หรับบัญชีธนาคาร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กำหน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eg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Seg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artner Ban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ของธนาคารคู่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House Bank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D for Account Details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บัญชี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ason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เหตุผ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Level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ดับ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Group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ลุ่ม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redit Control Area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ขตการควบคุมสินเชื่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ccounts Receivable Pledging Indicato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ในการติดตาม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ixed "A1"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14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st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ต้นทุ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AIS = 1105008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PC =2305003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AWN = 1802001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SBN =1802001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ble Config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Internal Ord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หัสง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Zero Budge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BS Eleme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คุมงบประมาณ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rofit Cen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กำไ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ble mapping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Individual Spec.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บุ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พื่อทำการจ่ายชำระเงินในนามอื่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ame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Stree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อยู่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it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มือง/จังหว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stal Cod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ไปรษณี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ountr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Ke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Country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ทศของ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ank Accoun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บัญชี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ประจำตัวของบุคคลธรรมด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ภาษีของนิติบุคค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Withholding tax Based amount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 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Bran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aterial Bran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_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_Ite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PO Item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tra Text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Extra Text Fla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 xml:space="preserve">Extra Text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HT = Extra Header Text, DT- Extra Detail Text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Item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280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ext 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รหัส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HT (Header Text Level)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BCOD = VAT Branch Code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TXID = VAT Tax ID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ADDR = Address in cash receip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RECT = Receipt Tex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INVT = Invoice Text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</w:r>
            <w:r w:rsidRPr="00427660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DT (Detail Text Level)</w:t>
            </w:r>
            <w:r w:rsidRPr="00427660">
              <w:rPr>
                <w:rFonts w:ascii="Angsana New" w:hAnsi="Angsana New" w:cs="Angsana New"/>
                <w:sz w:val="24"/>
                <w:szCs w:val="24"/>
              </w:rPr>
              <w:br/>
              <w:t>0001 = Note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Langu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ภาษ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EN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Line 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ลำดับบรรท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NUM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A96F93" w:rsidRPr="00427660" w:rsidTr="00427660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Text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6F93" w:rsidRPr="00427660" w:rsidRDefault="00A96F93" w:rsidP="00A96F93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</w:tbl>
    <w:p w:rsidR="00A70B4A" w:rsidRDefault="00A70B4A" w:rsidP="004A6E14">
      <w:pPr>
        <w:rPr>
          <w:rFonts w:ascii="Angsana New" w:hAnsi="Angsana New" w:cs="Angsana New"/>
          <w:b/>
          <w:bCs/>
          <w:sz w:val="24"/>
          <w:szCs w:val="24"/>
        </w:rPr>
      </w:pPr>
    </w:p>
    <w:tbl>
      <w:tblPr>
        <w:tblW w:w="9810" w:type="dxa"/>
        <w:tblInd w:w="-36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90"/>
        <w:gridCol w:w="720"/>
        <w:gridCol w:w="3060"/>
        <w:gridCol w:w="810"/>
      </w:tblGrid>
      <w:tr w:rsidR="004C129D" w:rsidRPr="00FF7F0F" w:rsidTr="004C129D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sync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Pr="00297A56" w:rsidRDefault="004C129D" w:rsidP="004C129D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4C129D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4C129D" w:rsidRPr="00297A56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WO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 w:rsidR="00BA263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da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4C129D" w:rsidRPr="00FF7F0F" w:rsidTr="004C129D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4C129D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le </w:t>
            </w:r>
            <w:r w:rsidR="000366F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E3107F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 on .dat fi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Default="004C129D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C129D" w:rsidRPr="00FF7F0F" w:rsidTr="004C129D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A70B4A" w:rsidRDefault="00A70B4A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C20DF1" w:rsidRDefault="00C20DF1" w:rsidP="00C20DF1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lastRenderedPageBreak/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Typ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ack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297A56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C20DF1" w:rsidRPr="00297A56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C20DF1" w:rsidRPr="00914873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C20DF1" w:rsidRPr="00914873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C20DF1" w:rsidRPr="00427660" w:rsidTr="00C20DF1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C20DF1" w:rsidRPr="00427660" w:rsidTr="00C20DF1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C20DF1" w:rsidRPr="00427660" w:rsidTr="00C20DF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C20DF1" w:rsidRPr="00427660" w:rsidTr="00563141">
        <w:trPr>
          <w:trHeight w:val="656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  <w:r w:rsidRPr="00C20DF1">
              <w:rPr>
                <w:rFonts w:ascii="Arial" w:hAnsi="Arial" w:cs="Arial"/>
                <w:sz w:val="16"/>
                <w:szCs w:val="16"/>
              </w:rPr>
              <w:t>Message type: S Success, E Error, W Warning, I Info, A Abort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Clas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826E8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826E8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ex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C20DF1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log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120011000000292015 (Com Code + SAP doc+ Fiscal year)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49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MS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Internal message serial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D91D8E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2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152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269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826E81" w:rsidRPr="00427660" w:rsidTr="00563141">
        <w:trPr>
          <w:trHeight w:val="197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563141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56314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 Nam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26E81" w:rsidRPr="00427660" w:rsidRDefault="00826E81" w:rsidP="00826E8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D91D8E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26E81" w:rsidRPr="00427660" w:rsidRDefault="00826E81" w:rsidP="00826E8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26E81" w:rsidRPr="00427660" w:rsidRDefault="00826E81" w:rsidP="00826E81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26E81" w:rsidRPr="00427660" w:rsidRDefault="00826E81" w:rsidP="00826E8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C20DF1" w:rsidRPr="00427660" w:rsidTr="00563141">
        <w:trPr>
          <w:trHeight w:val="233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56314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ROW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56314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ines in parame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C20DF1" w:rsidRPr="00427660" w:rsidRDefault="00D91D8E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D91D8E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0DF1" w:rsidRPr="00427660" w:rsidRDefault="00C20DF1" w:rsidP="00C20DF1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0DF1" w:rsidRPr="00427660" w:rsidRDefault="00C20DF1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D91D8E" w:rsidRPr="00427660" w:rsidTr="00563141">
        <w:trPr>
          <w:trHeight w:val="26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2015100001</w:t>
            </w:r>
          </w:p>
        </w:tc>
      </w:tr>
      <w:tr w:rsidR="00D91D8E" w:rsidRPr="00427660" w:rsidTr="00563141">
        <w:trPr>
          <w:trHeight w:val="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SYSTE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ical system from which message originate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427660" w:rsidRDefault="00D91D8E" w:rsidP="00D91D8E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91D8E" w:rsidRPr="00427660" w:rsidRDefault="00D91D8E" w:rsidP="00D91D8E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D91D8E" w:rsidRDefault="00D91D8E" w:rsidP="00C20DF1">
      <w:pPr>
        <w:rPr>
          <w:rFonts w:ascii="Angsana New" w:hAnsi="Angsana New" w:cs="Angsana New"/>
          <w:b/>
          <w:bCs/>
          <w:sz w:val="24"/>
          <w:szCs w:val="24"/>
        </w:rPr>
      </w:pPr>
    </w:p>
    <w:p w:rsidR="00C20DF1" w:rsidRPr="00BA2636" w:rsidRDefault="00C20DF1" w:rsidP="00BA2636"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8B3B83" w:rsidRPr="00297A56" w:rsidRDefault="008B3B83" w:rsidP="008B3B83">
      <w:pPr>
        <w:pStyle w:val="ListParagraph"/>
        <w:numPr>
          <w:ilvl w:val="3"/>
          <w:numId w:val="2"/>
        </w:num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 xml:space="preserve">Commission File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EA5C09" w:rsidRPr="00297A56" w:rsidTr="00297A56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Commission File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ายงานข้อมูล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Commission 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ส่วนของ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Third Party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cPAC Collection</w:t>
            </w:r>
          </w:p>
        </w:tc>
      </w:tr>
      <w:tr w:rsidR="00EA5C09" w:rsidRPr="00297A56" w:rsidTr="00297A56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ระบบ 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>SAP</w:t>
            </w:r>
            <w:r w:rsidRPr="00297A56">
              <w:rPr>
                <w:rFonts w:ascii="Angsana New" w:hAnsi="Angsana New" w:cs="Angsana New"/>
                <w:sz w:val="24"/>
                <w:szCs w:val="24"/>
                <w:cs/>
              </w:rPr>
              <w:t xml:space="preserve"> </w:t>
            </w:r>
          </w:p>
        </w:tc>
      </w:tr>
      <w:tr w:rsidR="00EA5C09" w:rsidRPr="00297A56" w:rsidTr="00297A56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ystem Flow</w:t>
            </w:r>
          </w:p>
        </w:tc>
      </w:tr>
      <w:tr w:rsidR="00EA5C09" w:rsidRPr="00297A56" w:rsidTr="00297A56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024"/>
            </w:tblGrid>
            <w:tr w:rsidR="00EA5C09" w:rsidRPr="00297A56" w:rsidTr="00297A56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EA5C09" w:rsidRPr="00297A56" w:rsidRDefault="00D00B98" w:rsidP="00297A56">
                  <w:pPr>
                    <w:rPr>
                      <w:rFonts w:ascii="Angsana New" w:hAnsi="Angsana New" w:cs="Angsana New"/>
                      <w:sz w:val="24"/>
                      <w:szCs w:val="24"/>
                    </w:rPr>
                  </w:pPr>
                  <w:r>
                    <w:object w:dxaOrig="13021" w:dyaOrig="1941">
                      <v:shape id="_x0000_i1026" type="#_x0000_t75" style="width:451pt;height:67.5pt" o:ole="">
                        <v:imagedata r:id="rId11" o:title=""/>
                      </v:shape>
                      <o:OLEObject Type="Embed" ProgID="Visio.Drawing.15" ShapeID="_x0000_i1026" DrawAspect="Content" ObjectID="_1533035727" r:id="rId12"/>
                    </w:object>
                  </w:r>
                </w:p>
              </w:tc>
            </w:tr>
          </w:tbl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Process Detail</w:t>
            </w:r>
          </w:p>
        </w:tc>
      </w:tr>
      <w:tr w:rsidR="00EA5C09" w:rsidRPr="00297A56" w:rsidTr="00297A56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  <w:tr w:rsidR="00EA5C09" w:rsidRPr="00297A56" w:rsidTr="00297A56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 xml:space="preserve">รายละเอียดของ </w:t>
            </w: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</w:rPr>
              <w:t>Service</w:t>
            </w:r>
            <w:r w:rsidRPr="00297A56">
              <w:rPr>
                <w:rFonts w:ascii="Angsana New" w:hAnsi="Angsana New" w:cs="Angsana New"/>
                <w:sz w:val="24"/>
                <w:szCs w:val="24"/>
              </w:rPr>
              <w:t xml:space="preserve">  </w:t>
            </w:r>
          </w:p>
        </w:tc>
      </w:tr>
      <w:tr w:rsidR="00EA5C09" w:rsidRPr="00297A56" w:rsidTr="00297A56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b/>
                <w:bCs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sz w:val="24"/>
                <w:szCs w:val="24"/>
                <w:cs/>
              </w:rPr>
              <w:t>หมายเหตุ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Out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EA5C09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EA5C09" w:rsidRPr="00297A56" w:rsidRDefault="00EA5C09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sz w:val="24"/>
                <w:szCs w:val="24"/>
              </w:rPr>
              <w:t> </w:t>
            </w:r>
          </w:p>
        </w:tc>
      </w:tr>
      <w:tr w:rsidR="00075562" w:rsidRPr="00297A56" w:rsidTr="00297A56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  <w:r>
              <w:rPr>
                <w:rFonts w:ascii="Angsana New" w:hAnsi="Angsana New" w:cs="Angsana New"/>
                <w:sz w:val="24"/>
                <w:szCs w:val="24"/>
              </w:rPr>
              <w:t>ANSI</w:t>
            </w:r>
          </w:p>
        </w:tc>
        <w:tc>
          <w:tcPr>
            <w:tcW w:w="4377" w:type="dxa"/>
            <w:shd w:val="clear" w:color="auto" w:fill="auto"/>
            <w:noWrap/>
            <w:vAlign w:val="center"/>
          </w:tcPr>
          <w:p w:rsidR="00075562" w:rsidRPr="00297A56" w:rsidRDefault="00075562" w:rsidP="00297A56">
            <w:pPr>
              <w:rPr>
                <w:rFonts w:ascii="Angsana New" w:hAnsi="Angsana New" w:cs="Angsana New"/>
                <w:sz w:val="24"/>
                <w:szCs w:val="24"/>
              </w:rPr>
            </w:pPr>
          </w:p>
        </w:tc>
      </w:tr>
    </w:tbl>
    <w:p w:rsidR="00EA5C09" w:rsidRPr="00297A56" w:rsidRDefault="00EA5C09" w:rsidP="00EA5C09">
      <w:pPr>
        <w:rPr>
          <w:rFonts w:ascii="Angsana New" w:hAnsi="Angsana New" w:cs="Angsana New"/>
          <w:b/>
          <w:bCs/>
          <w:sz w:val="24"/>
          <w:szCs w:val="24"/>
        </w:rPr>
      </w:pPr>
    </w:p>
    <w:p w:rsidR="00EA5C09" w:rsidRPr="00297A56" w:rsidRDefault="00EA5C09" w:rsidP="00EA5C09">
      <w:pPr>
        <w:spacing w:after="160" w:line="259" w:lineRule="auto"/>
        <w:rPr>
          <w:rFonts w:ascii="Angsana New" w:hAnsi="Angsana New" w:cs="Angsana New"/>
          <w:sz w:val="24"/>
          <w:szCs w:val="24"/>
        </w:rPr>
      </w:pPr>
      <w:r w:rsidRPr="00297A56">
        <w:rPr>
          <w:rFonts w:ascii="Angsana New" w:hAnsi="Angsana New" w:cs="Angsana New"/>
          <w:sz w:val="24"/>
          <w:szCs w:val="24"/>
        </w:rPr>
        <w:br w:type="page"/>
      </w:r>
    </w:p>
    <w:p w:rsidR="00297A56" w:rsidRPr="00297A56" w:rsidRDefault="00297A56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lastRenderedPageBreak/>
        <w:t>Environment</w:t>
      </w: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297A56" w:rsidRPr="00297A56" w:rsidTr="00297A56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297A56" w:rsidRPr="00297A56" w:rsidTr="00297A56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 NAS DEV</w:t>
            </w:r>
          </w:p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vol/SHT_CPAC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PAC NAS DEV</w:t>
            </w:r>
          </w:p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10.252.167.22:/vol/SHT_CPAC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cPAC NAS PROD</w:t>
            </w:r>
          </w:p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297A56" w:rsidRPr="00297A56" w:rsidTr="00297A56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297A56" w:rsidRPr="00297A56" w:rsidRDefault="008B3B83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3100" w:type="dxa"/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/collection/dev/file_interface/sap/</w:t>
            </w:r>
          </w:p>
        </w:tc>
        <w:tc>
          <w:tcPr>
            <w:tcW w:w="3008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collection/sit/file_interface/sap</w:t>
            </w:r>
          </w:p>
        </w:tc>
        <w:tc>
          <w:tcPr>
            <w:tcW w:w="2923" w:type="dxa"/>
            <w:shd w:val="clear" w:color="auto" w:fill="auto"/>
            <w:noWrap/>
            <w:vAlign w:val="bottom"/>
            <w:hideMark/>
          </w:tcPr>
          <w:p w:rsidR="00297A56" w:rsidRPr="00CA1E51" w:rsidRDefault="00297A56" w:rsidP="00297A56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  <w:r w:rsidRPr="00CA1E51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/collection/file_interface/sap</w:t>
            </w:r>
          </w:p>
        </w:tc>
      </w:tr>
    </w:tbl>
    <w:p w:rsidR="00297A56" w:rsidRPr="00297A56" w:rsidRDefault="00297A56" w:rsidP="00297A56">
      <w:pPr>
        <w:rPr>
          <w:rFonts w:ascii="Angsana New" w:hAnsi="Angsana New" w:cs="Angsana New"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297A56" w:rsidRPr="00297A56" w:rsidTr="00297A56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297A56" w:rsidRPr="00297A56" w:rsidTr="00297A56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7A56" w:rsidRPr="00297A56" w:rsidRDefault="008B3B83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97A56" w:rsidRPr="00297A56" w:rsidRDefault="00297A56" w:rsidP="00297A5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97A56" w:rsidRPr="00297A56" w:rsidRDefault="00297A56" w:rsidP="00297A56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</w:p>
        </w:tc>
      </w:tr>
    </w:tbl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430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100"/>
        <w:gridCol w:w="3008"/>
        <w:gridCol w:w="2923"/>
      </w:tblGrid>
      <w:tr w:rsidR="00D91D8E" w:rsidRPr="00297A56" w:rsidTr="000366FF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nvironment</w:t>
            </w:r>
          </w:p>
        </w:tc>
        <w:tc>
          <w:tcPr>
            <w:tcW w:w="3100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v</w:t>
            </w:r>
          </w:p>
        </w:tc>
        <w:tc>
          <w:tcPr>
            <w:tcW w:w="3008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T</w:t>
            </w:r>
          </w:p>
        </w:tc>
        <w:tc>
          <w:tcPr>
            <w:tcW w:w="2923" w:type="dxa"/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duction</w:t>
            </w:r>
          </w:p>
        </w:tc>
      </w:tr>
      <w:tr w:rsidR="00D91D8E" w:rsidRPr="00297A56" w:rsidTr="00D91D8E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3100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  <w:tr w:rsidR="00D91D8E" w:rsidRPr="00297A56" w:rsidTr="00D91D8E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3100" w:type="dxa"/>
            <w:shd w:val="clear" w:color="auto" w:fill="auto"/>
            <w:noWrap/>
            <w:vAlign w:val="bottom"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008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  <w:tc>
          <w:tcPr>
            <w:tcW w:w="2923" w:type="dxa"/>
            <w:shd w:val="clear" w:color="auto" w:fill="auto"/>
            <w:noWrap/>
            <w:vAlign w:val="bottom"/>
          </w:tcPr>
          <w:p w:rsidR="00D91D8E" w:rsidRPr="00CA1E51" w:rsidRDefault="00D91D8E" w:rsidP="000366FF">
            <w:pPr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</w:pPr>
          </w:p>
        </w:tc>
      </w:tr>
    </w:tbl>
    <w:p w:rsidR="00D91D8E" w:rsidRPr="00297A56" w:rsidRDefault="00D91D8E" w:rsidP="00D91D8E">
      <w:pPr>
        <w:rPr>
          <w:rFonts w:ascii="Angsana New" w:hAnsi="Angsana New" w:cs="Angsana New"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>Process</w:t>
      </w:r>
      <w:r w:rsidRPr="00297A56">
        <w:rPr>
          <w:rFonts w:ascii="Angsana New" w:hAnsi="Angsana New" w:cs="Angsana New"/>
          <w:b/>
          <w:bCs/>
          <w:sz w:val="24"/>
          <w:szCs w:val="24"/>
          <w:cs/>
        </w:rPr>
        <w:t xml:space="preserve"> </w:t>
      </w:r>
      <w:r>
        <w:rPr>
          <w:rFonts w:ascii="Angsana New" w:hAnsi="Angsana New" w:cs="Angsana New"/>
          <w:b/>
          <w:bCs/>
          <w:sz w:val="24"/>
          <w:szCs w:val="24"/>
        </w:rPr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D91D8E" w:rsidRPr="00297A56" w:rsidTr="000366FF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un Time</w:t>
            </w:r>
          </w:p>
        </w:tc>
      </w:tr>
      <w:tr w:rsidR="00D91D8E" w:rsidRPr="00297A56" w:rsidTr="000366FF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B3B83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File (Third Party)</w:t>
            </w:r>
          </w:p>
        </w:tc>
        <w:tc>
          <w:tcPr>
            <w:tcW w:w="5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91D8E" w:rsidRPr="00297A56" w:rsidRDefault="00D91D8E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3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91D8E" w:rsidRPr="00297A56" w:rsidRDefault="00D91D8E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</w:p>
        </w:tc>
      </w:tr>
    </w:tbl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297A56" w:rsidRDefault="00D91D8E" w:rsidP="00D91D8E">
      <w:pPr>
        <w:rPr>
          <w:rFonts w:ascii="Angsana New" w:hAnsi="Angsana New" w:cs="Angsana New"/>
          <w:b/>
          <w:bCs/>
          <w:sz w:val="24"/>
          <w:szCs w:val="24"/>
        </w:rPr>
      </w:pPr>
    </w:p>
    <w:p w:rsidR="00297A56" w:rsidRPr="00297A56" w:rsidRDefault="00297A56" w:rsidP="00297A56">
      <w:pPr>
        <w:rPr>
          <w:rFonts w:ascii="Angsana New" w:hAnsi="Angsana New" w:cs="Angsana New"/>
          <w:b/>
          <w:bCs/>
          <w:sz w:val="24"/>
          <w:szCs w:val="24"/>
        </w:rPr>
      </w:pPr>
    </w:p>
    <w:p w:rsidR="008B3B83" w:rsidRDefault="00297A56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br w:type="page"/>
      </w:r>
      <w:r w:rsidR="008B3B83">
        <w:rPr>
          <w:rFonts w:ascii="Angsana New" w:hAnsi="Angsana New" w:cs="Angsana New"/>
          <w:b/>
          <w:bCs/>
          <w:sz w:val="24"/>
          <w:szCs w:val="24"/>
        </w:rPr>
        <w:lastRenderedPageBreak/>
        <w:t xml:space="preserve">Outbound </w:t>
      </w:r>
    </w:p>
    <w:tbl>
      <w:tblPr>
        <w:tblW w:w="10080" w:type="dxa"/>
        <w:tblInd w:w="-545" w:type="dxa"/>
        <w:tblLook w:val="04A0" w:firstRow="1" w:lastRow="0" w:firstColumn="1" w:lastColumn="0" w:noHBand="0" w:noVBand="1"/>
      </w:tblPr>
      <w:tblGrid>
        <w:gridCol w:w="1800"/>
        <w:gridCol w:w="1890"/>
        <w:gridCol w:w="990"/>
        <w:gridCol w:w="701"/>
        <w:gridCol w:w="762"/>
        <w:gridCol w:w="1687"/>
        <w:gridCol w:w="2250"/>
      </w:tblGrid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Pr="00297A56" w:rsidRDefault="00DF5628" w:rsidP="004C129D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</w:t>
            </w:r>
            <w:r w:rsidR="004C129D">
              <w:rPr>
                <w:rFonts w:ascii="Angsana New" w:hAnsi="Angsana New" w:cs="Angsana New"/>
                <w:color w:val="000000"/>
                <w:sz w:val="24"/>
                <w:szCs w:val="24"/>
              </w:rPr>
              <w:t>.dat</w:t>
            </w:r>
          </w:p>
        </w:tc>
      </w:tr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DF5628" w:rsidRPr="00297A56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DF5628" w:rsidRPr="00DF5628" w:rsidTr="00C20DF1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297A56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DF5628" w:rsidRPr="00297A56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DF5628" w:rsidRPr="00914873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28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DF5628" w:rsidRPr="00914873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ample Dat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cord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H = Header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H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 no. : docu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 Referance with cPAC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Document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ที่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ysdat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Document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ประเภท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A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R, IG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ompany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100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AP Company cod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Posting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ผ่านรายก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สิ้นเดือนเสม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--&gt; User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ะบุที่หน้าจ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AP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Perio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งวดบัญช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สกุล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HB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ate (Exchange Rate)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อัตราแลกเปลี่ย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9.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ranslation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วันที่การแปลงค่า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14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feren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การอ้างอิง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I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ตั้งหนี้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D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 Note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CC =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ารทำ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redit Note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201506029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XXXX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Doc.Header 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ข้อความส่วนหัว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RVO0912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มีค่าโดยขึ้นอยู่กับประเภทเอกสาร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mmission Invoic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Branch numb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เลขที่สาขาทาง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000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นักงานใหญ่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0000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ef.key (head)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ชื่อระบบเดิ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EBT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mpany 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art Fla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D = Details</w:t>
            </w:r>
          </w:p>
        </w:tc>
        <w:tc>
          <w:tcPr>
            <w:tcW w:w="22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D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Group running no. : documen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ocument Referance with cPAC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Item no.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unning Item (MAX 999)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Account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 = Customer / V = Vendor / T = Tax / G = GL / A = Asse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ebit/Credit Indicato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Ex.  'D' = Debit  , 'C' = Credi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/C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ัญชี/รหัสลูกหนี้/รหัสเจ้า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Ex. G/L Account, Customer Cod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Fixed "61401003"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ค่าที่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SAP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ับ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ext file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ึงอาจจะมีได้มากกว่า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G/L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ตรวจสอบกับ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pecial GL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บ่งชี้บัญชีแยกประเภททั่วไปพิเศษ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et Transaction Typ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รายการ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lternative 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บัญชีแยกประเภททั่วไป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Docu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601.98</w:t>
            </w:r>
          </w:p>
        </w:tc>
      </w:tr>
      <w:tr w:rsidR="00DF5628" w:rsidRPr="00DF5628" w:rsidTr="00DF5628">
        <w:trPr>
          <w:trHeight w:val="7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Local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ใน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rial" w:hAnsi="Arial" w:cs="Arial"/>
                <w:sz w:val="16"/>
                <w:szCs w:val="16"/>
              </w:rPr>
            </w:pPr>
            <w:r w:rsidRPr="00DF5628">
              <w:rPr>
                <w:rFonts w:ascii="Arial" w:hAnsi="Arial" w:cs="Arial"/>
                <w:sz w:val="16"/>
                <w:szCs w:val="16"/>
              </w:rPr>
              <w:t>17739257.08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DF5628" w:rsidRPr="00DF5628" w:rsidRDefault="00DF5628" w:rsidP="00DF5628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601.98</w:t>
            </w:r>
          </w:p>
        </w:tc>
      </w:tr>
      <w:tr w:rsidR="00DF5628" w:rsidRPr="00DF5628" w:rsidTr="00DF5628">
        <w:trPr>
          <w:trHeight w:val="10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Docu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ของเอกสาร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10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Base Amount in Local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บาทที่ใช้เป็นฐานในการคำนวณ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ต้องมีในกรณีถ้า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Quantit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ิมาณ/ จำนว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ni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หน่วยนั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Pla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ถานที่ประกอบ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Branch number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ในกรณีเป็น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tem Type = 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ranch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าขาภาษีคู่ค้าทางธุรกิจ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usiness Area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rading Partn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บริษัทในเครื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รณีเป็นรายการบริษัทในเครือต้องมีค่า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Term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เงื่อนไข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้องมีในกรณี ถ้าเป็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 Item Type = C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หรือ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V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Baselin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เริ่มต้นสำหรับการคำนวณวันกำหนด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voice Ref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อ้างอิงใบกำกับสิน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scal Year of the Relevant Invoi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ีบัญชีของใบกำกับสินค้าที่เกี่ยวข้อ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Line Item of the Relevant Invoic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บรรทัดรายการของใบกำกับสินค้าที่เกี่ยวข้อ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Bloc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ระงับ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ิธี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yment Method Supple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สำหรับธนาคาที่ทำจ่ายเงิ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และ รูปแบบเอกสารที่ออกจากระบบ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ency for Automatic Pay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กุลเงินสำหรับการชำระเงินอัตโนมัติ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mount in Payment Currenc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เงินในสกุลเงินการ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et Valu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ึ่คิดมูลค่า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Value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วันที่ธนาคารชำระเงินหรือรับเงิน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(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สำหรับบัญชีธนาคาร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ssign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ารกำหน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Null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eg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Segme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artner Ban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ของธนาคารคู่ค้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House Bank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D for Account Details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ภทบัญชีธนาคารของการบินไทยที่จะชำระ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ference Key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การอ้างอิง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ason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เหตุผ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Level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ดับ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Group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กลุ่มการวางแผ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lanning Da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DATS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redit Control Area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ขตการควบคุมสินเชื่อ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ccounts Receivable Pledging Indicato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ีย์ในการติดตามหนี้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ixed "A1"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Fund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Fund Cen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14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st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ต้นทุ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AIS = 1105008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DPC =2305003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AWN = 1802001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SBN =1802001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ble Config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ternal Ord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รหัสง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Zero Budge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BS Eleme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คุมงบประมาณ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rofit Cent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ศูนย์กำไ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7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Table mapping --&gt;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สอบถามค่าจาก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User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Individual Spec.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ะบุ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พื่อทำการจ่ายชำระเงินในนามอื่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ame4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ชื่อ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Stree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อยู่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it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มือง/จังหว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4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Regio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stal Cod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ไปรษณี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ountr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ประเทศ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Ke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Country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ทศของ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ank Accoun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บัญชีธนาคาร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ประจำตัวของบุคคลธรรมด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Tax Number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ลขที่ภาษีของนิติบุคคล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1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Based amount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2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type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เภท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hholding tax code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หัส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lastRenderedPageBreak/>
              <w:t>Withholding tax Based amount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ฐานภาษีหัก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Withholding tax amount 3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จำนวนภาษีหัก ณ ที่จ่าย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3.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Bran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Material Bran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8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_Numb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_Item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PO Item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5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Extra Text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Commission Third party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Extra Text Fla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 xml:space="preserve">Extra Text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HT = Extra Header Text, DT- Extra Detail Text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Running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Group 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6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Item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Item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280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ext 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รหัส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4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HT (Header Text Level)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BCOD = VAT Branch Code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TXID = VAT Tax ID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ADDR = Address in cash receip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RECT = Receipt Tex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INVT = Invoice Text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</w:r>
            <w:r w:rsidRPr="00DF5628">
              <w:rPr>
                <w:rFonts w:ascii="Angsana New" w:hAnsi="Angsana New" w:cs="Angsana New"/>
                <w:b/>
                <w:bCs/>
                <w:sz w:val="24"/>
                <w:szCs w:val="24"/>
                <w:u w:val="single"/>
              </w:rPr>
              <w:t>DT (Detail Text Level)</w:t>
            </w:r>
            <w:r w:rsidRPr="00DF5628">
              <w:rPr>
                <w:rFonts w:ascii="Angsana New" w:hAnsi="Angsana New" w:cs="Angsana New"/>
                <w:sz w:val="24"/>
                <w:szCs w:val="24"/>
              </w:rPr>
              <w:br/>
              <w:t>0001 = Note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Language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ภาษา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EN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Line no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ลำดับบรรทัด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NUM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  <w:tr w:rsidR="00DF5628" w:rsidRPr="00DF5628" w:rsidTr="00DF5628">
        <w:trPr>
          <w:trHeight w:val="35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Text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  <w:cs/>
              </w:rPr>
              <w:t>ข้อความ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jc w:val="center"/>
              <w:rPr>
                <w:rFonts w:ascii="Angsana New" w:hAnsi="Angsana New" w:cs="Angsana New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sz w:val="24"/>
                <w:szCs w:val="24"/>
              </w:rPr>
              <w:t>O</w:t>
            </w:r>
          </w:p>
        </w:tc>
        <w:tc>
          <w:tcPr>
            <w:tcW w:w="16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FF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FF0000"/>
                <w:sz w:val="24"/>
                <w:szCs w:val="24"/>
              </w:rPr>
              <w:t> 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F5628" w:rsidRPr="00DF5628" w:rsidRDefault="00DF5628" w:rsidP="00DF5628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DF5628">
              <w:rPr>
                <w:rFonts w:ascii="Angsana New" w:hAnsi="Angsana New" w:cs="Angsana New"/>
                <w:color w:val="000000"/>
                <w:sz w:val="24"/>
                <w:szCs w:val="24"/>
              </w:rPr>
              <w:t>Null</w:t>
            </w:r>
          </w:p>
        </w:tc>
      </w:tr>
    </w:tbl>
    <w:p w:rsidR="00297A56" w:rsidRDefault="008B3B83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 w:rsidRPr="00297A56">
        <w:rPr>
          <w:rFonts w:ascii="Angsana New" w:hAnsi="Angsana New" w:cs="Angsana New"/>
          <w:b/>
          <w:bCs/>
          <w:sz w:val="24"/>
          <w:szCs w:val="24"/>
        </w:rPr>
        <w:t xml:space="preserve"> </w:t>
      </w:r>
    </w:p>
    <w:p w:rsidR="004C129D" w:rsidRDefault="004C129D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tbl>
      <w:tblPr>
        <w:tblW w:w="9810" w:type="dxa"/>
        <w:tblInd w:w="-365" w:type="dxa"/>
        <w:tblLayout w:type="fixed"/>
        <w:tblLook w:val="04A0" w:firstRow="1" w:lastRow="0" w:firstColumn="1" w:lastColumn="0" w:noHBand="0" w:noVBand="1"/>
      </w:tblPr>
      <w:tblGrid>
        <w:gridCol w:w="1148"/>
        <w:gridCol w:w="3082"/>
        <w:gridCol w:w="990"/>
        <w:gridCol w:w="720"/>
        <w:gridCol w:w="3060"/>
        <w:gridCol w:w="810"/>
      </w:tblGrid>
      <w:tr w:rsidR="004C129D" w:rsidRPr="00FF7F0F" w:rsidTr="00C20DF1">
        <w:trPr>
          <w:trHeight w:val="290"/>
        </w:trPr>
        <w:tc>
          <w:tcPr>
            <w:tcW w:w="11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lastRenderedPageBreak/>
              <w:t>File Name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sync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C129D" w:rsidRPr="00297A56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</w:tcPr>
          <w:p w:rsidR="004C129D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4C129D" w:rsidRPr="00297A56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None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6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</w:tr>
      <w:tr w:rsidR="004C129D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 w:hint="cs"/>
                <w:color w:val="000000"/>
                <w:sz w:val="24"/>
                <w:szCs w:val="24"/>
                <w:cs/>
              </w:rPr>
              <w:t>ชื่อไฟล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 w:rsidR="00FE7D7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da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FE7D76" w:rsidRPr="00FF7F0F" w:rsidTr="00C20DF1">
        <w:trPr>
          <w:trHeight w:val="290"/>
        </w:trPr>
        <w:tc>
          <w:tcPr>
            <w:tcW w:w="114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 Total Recor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E3107F">
              <w:rPr>
                <w:rFonts w:ascii="Angsana New" w:hAnsi="Angsana New" w:cs="Angsana New"/>
                <w:color w:val="000000"/>
                <w:sz w:val="24"/>
                <w:szCs w:val="24"/>
              </w:rPr>
              <w:t>Total record on .dat fi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Pr="00FF7F0F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Default="00FE7D76" w:rsidP="00FE7D76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3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E7D76" w:rsidRDefault="00FE7D76" w:rsidP="00FE7D76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0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E7D76" w:rsidRPr="00FF7F0F" w:rsidRDefault="00FE7D76" w:rsidP="00FE7D76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C129D" w:rsidRPr="00FF7F0F" w:rsidTr="00C20DF1">
        <w:trPr>
          <w:trHeight w:val="290"/>
        </w:trPr>
        <w:tc>
          <w:tcPr>
            <w:tcW w:w="981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4C129D" w:rsidRPr="00FF7F0F" w:rsidRDefault="004C129D" w:rsidP="00C20DF1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FF7F0F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</w:tbl>
    <w:p w:rsidR="004C129D" w:rsidRDefault="004C129D" w:rsidP="00297A56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</w:p>
    <w:p w:rsidR="003E1B61" w:rsidRDefault="003E1B61">
      <w:pPr>
        <w:spacing w:after="160" w:line="259" w:lineRule="auto"/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br w:type="page"/>
      </w:r>
    </w:p>
    <w:p w:rsidR="003E1B61" w:rsidRDefault="003E1B61" w:rsidP="003E1B61">
      <w:pPr>
        <w:rPr>
          <w:rFonts w:ascii="Angsana New" w:hAnsi="Angsana New" w:cs="Angsana New"/>
          <w:b/>
          <w:bCs/>
          <w:sz w:val="24"/>
          <w:szCs w:val="24"/>
        </w:rPr>
      </w:pPr>
      <w:r>
        <w:rPr>
          <w:rFonts w:ascii="Angsana New" w:hAnsi="Angsana New" w:cs="Angsana New"/>
          <w:b/>
          <w:bCs/>
          <w:sz w:val="24"/>
          <w:szCs w:val="24"/>
        </w:rPr>
        <w:lastRenderedPageBreak/>
        <w:t>In</w:t>
      </w:r>
      <w:r w:rsidRPr="00297A56">
        <w:rPr>
          <w:rFonts w:ascii="Angsana New" w:hAnsi="Angsana New" w:cs="Angsana New"/>
          <w:b/>
          <w:bCs/>
          <w:sz w:val="24"/>
          <w:szCs w:val="24"/>
        </w:rPr>
        <w:t>bound Format:</w:t>
      </w:r>
    </w:p>
    <w:tbl>
      <w:tblPr>
        <w:tblW w:w="10080" w:type="dxa"/>
        <w:tblInd w:w="-455" w:type="dxa"/>
        <w:tblLook w:val="04A0" w:firstRow="1" w:lastRow="0" w:firstColumn="1" w:lastColumn="0" w:noHBand="0" w:noVBand="1"/>
      </w:tblPr>
      <w:tblGrid>
        <w:gridCol w:w="1435"/>
        <w:gridCol w:w="1895"/>
        <w:gridCol w:w="990"/>
        <w:gridCol w:w="701"/>
        <w:gridCol w:w="762"/>
        <w:gridCol w:w="2142"/>
        <w:gridCol w:w="2155"/>
      </w:tblGrid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CompanyCode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COM_TP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_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YYYYMMDD_HH24MISS.ack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 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ompany Cod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บริษัทที่ใช้ในการ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AIS, AWN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 xml:space="preserve">Type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ประเภทของงานที่จะ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Post SAP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WO, RE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ป็นต้น</w:t>
            </w:r>
          </w:p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>YYYYMMDD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_HH24MISS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= </w:t>
            </w:r>
            <w:r w:rsidRPr="00297A56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ป็นวันที่สิ้นเดือนของทุกเดือน เช่น </w:t>
            </w: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150731_180000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297A56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297A56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bottom"/>
          </w:tcPr>
          <w:p w:rsidR="003E1B61" w:rsidRPr="00297A56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A96F93">
              <w:rPr>
                <w:rFonts w:ascii="Angsana New" w:hAnsi="Angsana New" w:cs="Angsana New"/>
                <w:color w:val="000000" w:themeColor="text1"/>
                <w:sz w:val="24"/>
                <w:szCs w:val="24"/>
              </w:rPr>
              <w:t>None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</w:tcPr>
          <w:p w:rsidR="003E1B61" w:rsidRPr="00914873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6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</w:tcPr>
          <w:p w:rsidR="003E1B61" w:rsidRPr="00914873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914873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3E1B61" w:rsidRPr="00427660" w:rsidTr="000366FF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3E1B61" w:rsidRPr="00427660" w:rsidTr="000366FF">
        <w:trPr>
          <w:trHeight w:val="350"/>
        </w:trPr>
        <w:tc>
          <w:tcPr>
            <w:tcW w:w="100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WO/RE</w:t>
            </w:r>
          </w:p>
        </w:tc>
      </w:tr>
      <w:tr w:rsidR="003E1B61" w:rsidRPr="00427660" w:rsidTr="000366FF">
        <w:trPr>
          <w:trHeight w:val="656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Typ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yp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21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  <w:r w:rsidRPr="00C20DF1">
              <w:rPr>
                <w:rFonts w:ascii="Arial" w:hAnsi="Arial" w:cs="Arial"/>
                <w:sz w:val="16"/>
                <w:szCs w:val="16"/>
              </w:rPr>
              <w:t>Message type: S Success, E Error, W Warning, I Info, A Abort</w:t>
            </w:r>
          </w:p>
        </w:tc>
        <w:tc>
          <w:tcPr>
            <w:tcW w:w="21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Clas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826E8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3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Tex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3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log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120011000000292015 (Com Code + SAP doc+ Fiscal year)</w:t>
            </w: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49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_MSG_NO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Application log: Internal message serial numb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NUMC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78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1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24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2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152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3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69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_V4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Message Variabl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197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563141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Parameter Nam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2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jc w:val="right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33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ROW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ines in paramet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3E1B61" w:rsidRPr="00427660" w:rsidTr="000366FF">
        <w:trPr>
          <w:trHeight w:val="26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FILED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Running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UR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Ex. 2015100001</w:t>
            </w:r>
          </w:p>
        </w:tc>
      </w:tr>
      <w:tr w:rsidR="003E1B61" w:rsidRPr="00427660" w:rsidTr="000366FF">
        <w:trPr>
          <w:trHeight w:val="50"/>
        </w:trPr>
        <w:tc>
          <w:tcPr>
            <w:tcW w:w="14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SYSTEM</w:t>
            </w:r>
          </w:p>
        </w:tc>
        <w:tc>
          <w:tcPr>
            <w:tcW w:w="1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563141">
              <w:rPr>
                <w:rFonts w:ascii="Angsana New" w:hAnsi="Angsana New" w:cs="Angsana New"/>
                <w:color w:val="000000"/>
                <w:sz w:val="24"/>
                <w:szCs w:val="24"/>
              </w:rPr>
              <w:t>Logical system from which message originates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CHAR</w:t>
            </w:r>
          </w:p>
        </w:tc>
        <w:tc>
          <w:tcPr>
            <w:tcW w:w="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E1B61" w:rsidRPr="00427660" w:rsidRDefault="003E1B61" w:rsidP="000366F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27660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2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21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E1B61" w:rsidRPr="00427660" w:rsidRDefault="003E1B61" w:rsidP="000366F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</w:tbl>
    <w:p w:rsidR="003E1B61" w:rsidRDefault="003E1B61" w:rsidP="003E1B61">
      <w:pPr>
        <w:rPr>
          <w:rFonts w:ascii="Angsana New" w:hAnsi="Angsana New" w:cs="Angsana New"/>
          <w:b/>
          <w:bCs/>
          <w:sz w:val="24"/>
          <w:szCs w:val="24"/>
        </w:rPr>
      </w:pPr>
    </w:p>
    <w:p w:rsidR="00D91D8E" w:rsidRPr="00FE7D76" w:rsidRDefault="00D91D8E" w:rsidP="00FE7D76"/>
    <w:sectPr w:rsidR="00D91D8E" w:rsidRPr="00FE7D76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C09"/>
    <w:rsid w:val="000366FF"/>
    <w:rsid w:val="00075562"/>
    <w:rsid w:val="000B4123"/>
    <w:rsid w:val="000B77CC"/>
    <w:rsid w:val="00145CA0"/>
    <w:rsid w:val="00152E01"/>
    <w:rsid w:val="001839FF"/>
    <w:rsid w:val="00255240"/>
    <w:rsid w:val="00297A56"/>
    <w:rsid w:val="002A49EF"/>
    <w:rsid w:val="002A551A"/>
    <w:rsid w:val="002E0DFD"/>
    <w:rsid w:val="00371CB4"/>
    <w:rsid w:val="00373130"/>
    <w:rsid w:val="003E1B61"/>
    <w:rsid w:val="003F67B3"/>
    <w:rsid w:val="0041247E"/>
    <w:rsid w:val="00427660"/>
    <w:rsid w:val="004A6E14"/>
    <w:rsid w:val="004C129D"/>
    <w:rsid w:val="00505BC3"/>
    <w:rsid w:val="00563141"/>
    <w:rsid w:val="006159E4"/>
    <w:rsid w:val="006C20C1"/>
    <w:rsid w:val="007568AB"/>
    <w:rsid w:val="007851DA"/>
    <w:rsid w:val="007A1139"/>
    <w:rsid w:val="007A3A08"/>
    <w:rsid w:val="007E2EF4"/>
    <w:rsid w:val="00800483"/>
    <w:rsid w:val="00826E81"/>
    <w:rsid w:val="008865AF"/>
    <w:rsid w:val="008A30CC"/>
    <w:rsid w:val="008B0186"/>
    <w:rsid w:val="008B3B83"/>
    <w:rsid w:val="008F5798"/>
    <w:rsid w:val="00913AE6"/>
    <w:rsid w:val="00937A09"/>
    <w:rsid w:val="00961C0D"/>
    <w:rsid w:val="00967684"/>
    <w:rsid w:val="009D30BF"/>
    <w:rsid w:val="009E6C33"/>
    <w:rsid w:val="00A70B4A"/>
    <w:rsid w:val="00A96F93"/>
    <w:rsid w:val="00AB7CC4"/>
    <w:rsid w:val="00AC5046"/>
    <w:rsid w:val="00BA2636"/>
    <w:rsid w:val="00BC37AB"/>
    <w:rsid w:val="00C20DF1"/>
    <w:rsid w:val="00CA0123"/>
    <w:rsid w:val="00CA1E51"/>
    <w:rsid w:val="00CA720A"/>
    <w:rsid w:val="00CA7F62"/>
    <w:rsid w:val="00CD1DA7"/>
    <w:rsid w:val="00CF0545"/>
    <w:rsid w:val="00D00B98"/>
    <w:rsid w:val="00D340EA"/>
    <w:rsid w:val="00D62B8C"/>
    <w:rsid w:val="00D91D8E"/>
    <w:rsid w:val="00DE7D80"/>
    <w:rsid w:val="00DF5628"/>
    <w:rsid w:val="00E3107F"/>
    <w:rsid w:val="00E42FC9"/>
    <w:rsid w:val="00EA5C09"/>
    <w:rsid w:val="00F9295D"/>
    <w:rsid w:val="00FA09D5"/>
    <w:rsid w:val="00FE7D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A63050A-AC1A-4F75-A5AF-03492C644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GB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5C09"/>
    <w:pPr>
      <w:spacing w:after="0" w:line="240" w:lineRule="auto"/>
    </w:pPr>
    <w:rPr>
      <w:rFonts w:ascii="Cordia New" w:eastAsia="Times New Roman" w:hAnsi="Cordia New" w:cs="Cordia New"/>
      <w:sz w:val="28"/>
      <w:lang w:val="en-US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EA5C09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EA5C09"/>
    <w:rPr>
      <w:rFonts w:ascii="Cordia New" w:eastAsia="Times New Roman" w:hAnsi="Cordia New" w:cs="Cordia New"/>
      <w:b/>
      <w:bCs/>
      <w:sz w:val="32"/>
      <w:szCs w:val="32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EA5C09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EA5C09"/>
    <w:rPr>
      <w:rFonts w:ascii="Calibri" w:eastAsia="Calibri" w:hAnsi="Calibri" w:cs="Cordia New"/>
      <w:lang w:val="en-US"/>
    </w:rPr>
  </w:style>
  <w:style w:type="character" w:styleId="Hyperlink">
    <w:name w:val="Hyperlink"/>
    <w:uiPriority w:val="99"/>
    <w:rsid w:val="00EA5C09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F5628"/>
    <w:rPr>
      <w:color w:val="954F72"/>
      <w:u w:val="single"/>
    </w:rPr>
  </w:style>
  <w:style w:type="paragraph" w:customStyle="1" w:styleId="font5">
    <w:name w:val="font5"/>
    <w:basedOn w:val="Normal"/>
    <w:rsid w:val="00DF5628"/>
    <w:pP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font6">
    <w:name w:val="font6"/>
    <w:basedOn w:val="Normal"/>
    <w:rsid w:val="00DF5628"/>
    <w:pPr>
      <w:spacing w:before="100" w:beforeAutospacing="1" w:after="100" w:afterAutospacing="1"/>
    </w:pPr>
    <w:rPr>
      <w:rFonts w:ascii="Angsana New" w:hAnsi="Angsana New" w:cs="Angsana New"/>
      <w:b/>
      <w:bCs/>
      <w:sz w:val="24"/>
      <w:szCs w:val="24"/>
      <w:u w:val="single"/>
    </w:rPr>
  </w:style>
  <w:style w:type="paragraph" w:customStyle="1" w:styleId="xl66">
    <w:name w:val="xl6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67">
    <w:name w:val="xl6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68">
    <w:name w:val="xl6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69">
    <w:name w:val="xl69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70">
    <w:name w:val="xl70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71">
    <w:name w:val="xl71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72">
    <w:name w:val="xl72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73">
    <w:name w:val="xl73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sz w:val="24"/>
      <w:szCs w:val="24"/>
    </w:rPr>
  </w:style>
  <w:style w:type="paragraph" w:customStyle="1" w:styleId="xl74">
    <w:name w:val="xl74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ngsana New" w:hAnsi="Angsana New" w:cs="Angsana New"/>
      <w:sz w:val="24"/>
      <w:szCs w:val="24"/>
    </w:rPr>
  </w:style>
  <w:style w:type="paragraph" w:customStyle="1" w:styleId="xl75">
    <w:name w:val="xl75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76">
    <w:name w:val="xl7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ngsana New" w:hAnsi="Angsana New" w:cs="Angsana New"/>
      <w:sz w:val="24"/>
      <w:szCs w:val="24"/>
    </w:rPr>
  </w:style>
  <w:style w:type="paragraph" w:customStyle="1" w:styleId="xl77">
    <w:name w:val="xl7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color w:val="FF0000"/>
      <w:sz w:val="24"/>
      <w:szCs w:val="24"/>
    </w:rPr>
  </w:style>
  <w:style w:type="paragraph" w:customStyle="1" w:styleId="xl78">
    <w:name w:val="xl7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79">
    <w:name w:val="xl79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80">
    <w:name w:val="xl80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top"/>
    </w:pPr>
    <w:rPr>
      <w:rFonts w:ascii="Angsana New" w:hAnsi="Angsana New" w:cs="Angsana New"/>
      <w:sz w:val="24"/>
      <w:szCs w:val="24"/>
    </w:rPr>
  </w:style>
  <w:style w:type="paragraph" w:customStyle="1" w:styleId="xl81">
    <w:name w:val="xl81"/>
    <w:basedOn w:val="Normal"/>
    <w:rsid w:val="00DF5628"/>
    <w:pPr>
      <w:spacing w:before="100" w:beforeAutospacing="1" w:after="100" w:afterAutospacing="1"/>
      <w:jc w:val="center"/>
    </w:pPr>
    <w:rPr>
      <w:rFonts w:ascii="Times New Roman" w:hAnsi="Times New Roman" w:cs="Times New Roman"/>
      <w:sz w:val="24"/>
      <w:szCs w:val="24"/>
    </w:rPr>
  </w:style>
  <w:style w:type="paragraph" w:customStyle="1" w:styleId="xl82">
    <w:name w:val="xl82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  <w:style w:type="paragraph" w:customStyle="1" w:styleId="xl83">
    <w:name w:val="xl83"/>
    <w:basedOn w:val="Normal"/>
    <w:rsid w:val="00DF5628"/>
    <w:pP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4">
    <w:name w:val="xl84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5">
    <w:name w:val="xl85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87">
    <w:name w:val="xl87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ngsana New" w:hAnsi="Angsana New" w:cs="Angsana New"/>
      <w:color w:val="000000"/>
      <w:sz w:val="24"/>
      <w:szCs w:val="24"/>
    </w:rPr>
  </w:style>
  <w:style w:type="paragraph" w:customStyle="1" w:styleId="xl88">
    <w:name w:val="xl88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89">
    <w:name w:val="xl89"/>
    <w:basedOn w:val="Normal"/>
    <w:rsid w:val="00DF5628"/>
    <w:pPr>
      <w:pBdr>
        <w:top w:val="single" w:sz="4" w:space="0" w:color="auto"/>
        <w:bottom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90">
    <w:name w:val="xl90"/>
    <w:basedOn w:val="Normal"/>
    <w:rsid w:val="00DF5628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79646"/>
      <w:spacing w:before="100" w:beforeAutospacing="1" w:after="100" w:afterAutospacing="1"/>
      <w:textAlignment w:val="center"/>
    </w:pPr>
    <w:rPr>
      <w:rFonts w:ascii="Angsana New" w:hAnsi="Angsana New" w:cs="Angsana New"/>
      <w:b/>
      <w:bCs/>
      <w:color w:val="000000"/>
      <w:sz w:val="24"/>
      <w:szCs w:val="24"/>
    </w:rPr>
  </w:style>
  <w:style w:type="paragraph" w:customStyle="1" w:styleId="xl91">
    <w:name w:val="xl91"/>
    <w:basedOn w:val="Normal"/>
    <w:rsid w:val="00DF562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  <w:rPr>
      <w:rFonts w:ascii="Angsana New" w:hAnsi="Angsana New" w:cs="Angsana New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043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6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2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2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cid:image001.jpg@01D0BA36.E464DC80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0.jpeg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cid:image001.jpg@01D0BA36.E464DC80" TargetMode="External"/><Relationship Id="rId11" Type="http://schemas.openxmlformats.org/officeDocument/2006/relationships/image" Target="media/image3.emf"/><Relationship Id="rId5" Type="http://schemas.openxmlformats.org/officeDocument/2006/relationships/image" Target="media/image1.jpe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9</Pages>
  <Words>3018</Words>
  <Characters>17204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rinthip Rakkietngam</dc:creator>
  <cp:keywords/>
  <dc:description/>
  <cp:lastModifiedBy>vextra7 ..</cp:lastModifiedBy>
  <cp:revision>6</cp:revision>
  <dcterms:created xsi:type="dcterms:W3CDTF">2016-07-20T03:05:00Z</dcterms:created>
  <dcterms:modified xsi:type="dcterms:W3CDTF">2016-08-18T07:29:00Z</dcterms:modified>
</cp:coreProperties>
</file>